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00A4" w:rsidRDefault="002600A4" w:rsidP="002600A4">
      <w:pPr>
        <w:jc w:val="center"/>
        <w:rPr>
          <w:rFonts w:hint="eastAsia"/>
        </w:rPr>
      </w:pPr>
    </w:p>
    <w:p w:rsidR="002600A4" w:rsidRDefault="002600A4" w:rsidP="002600A4">
      <w:pPr>
        <w:jc w:val="center"/>
        <w:rPr>
          <w:rFonts w:hint="eastAsia"/>
        </w:rPr>
      </w:pPr>
    </w:p>
    <w:p w:rsidR="002600A4" w:rsidRDefault="002600A4" w:rsidP="002600A4">
      <w:pPr>
        <w:jc w:val="center"/>
        <w:rPr>
          <w:rFonts w:hint="eastAsia"/>
        </w:rPr>
      </w:pPr>
    </w:p>
    <w:p w:rsidR="002600A4" w:rsidRDefault="002600A4" w:rsidP="002600A4">
      <w:pPr>
        <w:jc w:val="center"/>
        <w:rPr>
          <w:rFonts w:hint="eastAsia"/>
        </w:rPr>
      </w:pPr>
    </w:p>
    <w:p w:rsidR="002600A4" w:rsidRDefault="002600A4" w:rsidP="002600A4">
      <w:pPr>
        <w:jc w:val="center"/>
        <w:rPr>
          <w:rFonts w:hint="eastAsia"/>
        </w:rPr>
      </w:pPr>
    </w:p>
    <w:p w:rsidR="002600A4" w:rsidRDefault="002600A4" w:rsidP="002600A4">
      <w:pPr>
        <w:jc w:val="center"/>
        <w:rPr>
          <w:rFonts w:hint="eastAsia"/>
          <w:b/>
          <w:sz w:val="72"/>
          <w:szCs w:val="72"/>
        </w:rPr>
      </w:pPr>
    </w:p>
    <w:p w:rsidR="002600A4" w:rsidRDefault="002600A4" w:rsidP="002600A4">
      <w:pPr>
        <w:jc w:val="center"/>
        <w:rPr>
          <w:rFonts w:hint="eastAsia"/>
          <w:b/>
          <w:sz w:val="72"/>
          <w:szCs w:val="72"/>
        </w:rPr>
      </w:pPr>
    </w:p>
    <w:p w:rsidR="002600A4" w:rsidRDefault="002600A4" w:rsidP="002600A4">
      <w:pPr>
        <w:jc w:val="center"/>
        <w:rPr>
          <w:rFonts w:hint="eastAsia"/>
          <w:b/>
          <w:sz w:val="72"/>
          <w:szCs w:val="72"/>
        </w:rPr>
      </w:pPr>
    </w:p>
    <w:p w:rsidR="00000000" w:rsidRDefault="002600A4" w:rsidP="002600A4">
      <w:pPr>
        <w:jc w:val="center"/>
        <w:rPr>
          <w:rFonts w:hint="eastAsia"/>
          <w:b/>
          <w:sz w:val="72"/>
          <w:szCs w:val="72"/>
        </w:rPr>
      </w:pPr>
      <w:r w:rsidRPr="002600A4">
        <w:rPr>
          <w:rFonts w:hint="eastAsia"/>
          <w:b/>
          <w:sz w:val="72"/>
          <w:szCs w:val="72"/>
        </w:rPr>
        <w:t>概要设计说明书</w:t>
      </w: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  <w:r w:rsidRPr="002600A4">
        <w:rPr>
          <w:rFonts w:hint="eastAsia"/>
          <w:sz w:val="30"/>
          <w:szCs w:val="30"/>
        </w:rPr>
        <w:t>【</w:t>
      </w:r>
      <w:r w:rsidRPr="002600A4">
        <w:rPr>
          <w:rFonts w:hint="eastAsia"/>
          <w:sz w:val="30"/>
          <w:szCs w:val="30"/>
        </w:rPr>
        <w:t>V0.1</w:t>
      </w:r>
      <w:r w:rsidRPr="002600A4">
        <w:rPr>
          <w:rFonts w:hint="eastAsia"/>
          <w:sz w:val="30"/>
          <w:szCs w:val="30"/>
        </w:rPr>
        <w:t>】</w:t>
      </w: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0"/>
          <w:szCs w:val="30"/>
        </w:rPr>
      </w:pP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  <w:r w:rsidRPr="002600A4">
        <w:rPr>
          <w:rFonts w:hint="eastAsia"/>
          <w:sz w:val="32"/>
          <w:szCs w:val="32"/>
        </w:rPr>
        <w:t>张荣华个人作品</w:t>
      </w: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</w:p>
    <w:p w:rsidR="002600A4" w:rsidRDefault="002600A4" w:rsidP="002600A4">
      <w:pPr>
        <w:jc w:val="center"/>
        <w:rPr>
          <w:rFonts w:hint="eastAsia"/>
          <w:sz w:val="32"/>
          <w:szCs w:val="32"/>
        </w:rPr>
      </w:pPr>
    </w:p>
    <w:p w:rsidR="002600A4" w:rsidRDefault="002600A4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lastRenderedPageBreak/>
        <w:t>引言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编写目的</w:t>
      </w:r>
    </w:p>
    <w:p w:rsidR="00582733" w:rsidRPr="00582733" w:rsidRDefault="00582733" w:rsidP="00582733">
      <w:pPr>
        <w:ind w:firstLine="420"/>
        <w:rPr>
          <w:rFonts w:hint="eastAsia"/>
        </w:rPr>
      </w:pPr>
      <w:r>
        <w:rPr>
          <w:rFonts w:hint="eastAsia"/>
        </w:rPr>
        <w:t>软件开发过程中的概要设计，主要解决实现该游戏需求的程序模块设计问题，包括游戏模块划分、模块间接口设计、模块间传递的信息以及模块本身的设计等。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背景</w:t>
      </w:r>
    </w:p>
    <w:p w:rsidR="00582733" w:rsidRDefault="00582733" w:rsidP="00582733">
      <w:pPr>
        <w:rPr>
          <w:rFonts w:hint="eastAsia"/>
        </w:rPr>
      </w:pPr>
      <w:r>
        <w:rPr>
          <w:rFonts w:hint="eastAsia"/>
        </w:rPr>
        <w:t>开发软件名称：</w:t>
      </w:r>
      <w:r>
        <w:rPr>
          <w:rFonts w:hint="eastAsia"/>
        </w:rPr>
        <w:t xml:space="preserve">    </w:t>
      </w:r>
      <w:r>
        <w:rPr>
          <w:rFonts w:hint="eastAsia"/>
        </w:rPr>
        <w:t>基于</w:t>
      </w:r>
      <w:r>
        <w:rPr>
          <w:rFonts w:hint="eastAsia"/>
        </w:rPr>
        <w:t>Android</w:t>
      </w:r>
      <w:r>
        <w:rPr>
          <w:rFonts w:hint="eastAsia"/>
        </w:rPr>
        <w:t>开发平台的趣味运算小游戏</w:t>
      </w:r>
    </w:p>
    <w:p w:rsidR="00582733" w:rsidRDefault="00582733" w:rsidP="00582733">
      <w:pPr>
        <w:rPr>
          <w:rFonts w:hint="eastAsia"/>
        </w:rPr>
      </w:pPr>
      <w:r>
        <w:rPr>
          <w:rFonts w:hint="eastAsia"/>
        </w:rPr>
        <w:t>项目开发小组成员：张荣华</w:t>
      </w:r>
    </w:p>
    <w:p w:rsidR="00582733" w:rsidRDefault="00582733" w:rsidP="00582733">
      <w:pPr>
        <w:rPr>
          <w:rFonts w:hint="eastAsia"/>
        </w:rPr>
      </w:pPr>
      <w:r>
        <w:rPr>
          <w:rFonts w:hint="eastAsia"/>
        </w:rPr>
        <w:t>用户：</w:t>
      </w:r>
      <w:r>
        <w:rPr>
          <w:rFonts w:hint="eastAsia"/>
        </w:rPr>
        <w:t xml:space="preserve">            </w:t>
      </w:r>
      <w:r>
        <w:rPr>
          <w:rFonts w:hint="eastAsia"/>
        </w:rPr>
        <w:t>所有持有</w:t>
      </w:r>
      <w:r>
        <w:rPr>
          <w:rFonts w:hint="eastAsia"/>
        </w:rPr>
        <w:t>Android</w:t>
      </w:r>
      <w:r>
        <w:rPr>
          <w:rFonts w:hint="eastAsia"/>
        </w:rPr>
        <w:t>系统的手持设备用户</w:t>
      </w:r>
    </w:p>
    <w:p w:rsidR="00582733" w:rsidRPr="00582733" w:rsidRDefault="00582733" w:rsidP="00582733">
      <w:pPr>
        <w:rPr>
          <w:rFonts w:hint="eastAsia"/>
        </w:rPr>
      </w:pPr>
      <w:r>
        <w:rPr>
          <w:rFonts w:hint="eastAsia"/>
        </w:rPr>
        <w:t>项目开发环境：</w:t>
      </w:r>
      <w:r>
        <w:rPr>
          <w:rFonts w:hint="eastAsia"/>
        </w:rPr>
        <w:t xml:space="preserve">    Windows7 + Eclipse + JDK1.6_10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术语</w:t>
      </w:r>
    </w:p>
    <w:p w:rsidR="00582733" w:rsidRPr="00582733" w:rsidRDefault="00582733" w:rsidP="00582733">
      <w:pPr>
        <w:rPr>
          <w:rFonts w:hint="eastAsia"/>
        </w:rPr>
      </w:pPr>
      <w:r>
        <w:rPr>
          <w:rFonts w:hint="eastAsia"/>
        </w:rPr>
        <w:t>手持设备：包含移动手机、平板电脑等。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参考资料</w:t>
      </w:r>
    </w:p>
    <w:p w:rsidR="002600A4" w:rsidRDefault="002600A4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总体设计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需求规定</w:t>
      </w:r>
    </w:p>
    <w:tbl>
      <w:tblPr>
        <w:tblStyle w:val="a5"/>
        <w:tblW w:w="0" w:type="auto"/>
        <w:jc w:val="center"/>
        <w:tblLook w:val="04A0"/>
      </w:tblPr>
      <w:tblGrid>
        <w:gridCol w:w="2840"/>
        <w:gridCol w:w="2841"/>
        <w:gridCol w:w="2841"/>
      </w:tblGrid>
      <w:tr w:rsidR="00582733" w:rsidTr="00812BCB">
        <w:trPr>
          <w:jc w:val="center"/>
        </w:trPr>
        <w:tc>
          <w:tcPr>
            <w:tcW w:w="2840" w:type="dxa"/>
          </w:tcPr>
          <w:p w:rsidR="00582733" w:rsidRDefault="00582733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名称</w:t>
            </w:r>
          </w:p>
        </w:tc>
        <w:tc>
          <w:tcPr>
            <w:tcW w:w="2841" w:type="dxa"/>
          </w:tcPr>
          <w:p w:rsidR="00582733" w:rsidRDefault="00582733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模块</w:t>
            </w:r>
          </w:p>
        </w:tc>
        <w:tc>
          <w:tcPr>
            <w:tcW w:w="2841" w:type="dxa"/>
          </w:tcPr>
          <w:p w:rsidR="00582733" w:rsidRDefault="00582733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812BCB" w:rsidTr="00812BCB">
        <w:trPr>
          <w:jc w:val="center"/>
        </w:trPr>
        <w:tc>
          <w:tcPr>
            <w:tcW w:w="2840" w:type="dxa"/>
            <w:vMerge w:val="restart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趣味运算</w:t>
            </w: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游戏</w:t>
            </w: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启动游戏，进入游戏主界面</w:t>
            </w:r>
          </w:p>
        </w:tc>
      </w:tr>
      <w:tr w:rsidR="00812BCB" w:rsidTr="00812BCB">
        <w:trPr>
          <w:jc w:val="center"/>
        </w:trPr>
        <w:tc>
          <w:tcPr>
            <w:tcW w:w="2840" w:type="dxa"/>
            <w:vMerge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暂停游戏</w:t>
            </w: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暂停当前游戏进度</w:t>
            </w:r>
          </w:p>
        </w:tc>
      </w:tr>
      <w:tr w:rsidR="00812BCB" w:rsidTr="00812BCB">
        <w:trPr>
          <w:jc w:val="center"/>
        </w:trPr>
        <w:tc>
          <w:tcPr>
            <w:tcW w:w="2840" w:type="dxa"/>
            <w:vMerge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停止游戏</w:t>
            </w: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退出界面，停止游戏</w:t>
            </w:r>
          </w:p>
        </w:tc>
      </w:tr>
      <w:tr w:rsidR="00812BCB" w:rsidTr="00812BCB">
        <w:trPr>
          <w:jc w:val="center"/>
        </w:trPr>
        <w:tc>
          <w:tcPr>
            <w:tcW w:w="2840" w:type="dxa"/>
            <w:vMerge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游戏设计</w:t>
            </w:r>
          </w:p>
        </w:tc>
        <w:tc>
          <w:tcPr>
            <w:tcW w:w="2841" w:type="dxa"/>
            <w:vAlign w:val="center"/>
          </w:tcPr>
          <w:p w:rsidR="00812BCB" w:rsidRDefault="00812BCB" w:rsidP="00812BC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对游戏的相关属性进行设置</w:t>
            </w:r>
          </w:p>
        </w:tc>
      </w:tr>
    </w:tbl>
    <w:p w:rsidR="00582733" w:rsidRPr="00582733" w:rsidRDefault="00582733" w:rsidP="00582733">
      <w:pPr>
        <w:rPr>
          <w:rFonts w:hint="eastAsia"/>
        </w:rPr>
      </w:pP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运行环境</w:t>
      </w:r>
    </w:p>
    <w:p w:rsidR="00812BCB" w:rsidRDefault="00812BCB" w:rsidP="00812BCB">
      <w:pPr>
        <w:rPr>
          <w:rFonts w:hint="eastAsia"/>
        </w:rPr>
      </w:pPr>
      <w:r>
        <w:rPr>
          <w:rFonts w:hint="eastAsia"/>
        </w:rPr>
        <w:t>硬件要求：普通的搭载</w:t>
      </w:r>
      <w:r>
        <w:rPr>
          <w:rFonts w:hint="eastAsia"/>
        </w:rPr>
        <w:t>Android</w:t>
      </w:r>
      <w:r>
        <w:rPr>
          <w:rFonts w:hint="eastAsia"/>
        </w:rPr>
        <w:t>系统的手持设备即可。</w:t>
      </w:r>
    </w:p>
    <w:p w:rsidR="00812BCB" w:rsidRPr="00812BCB" w:rsidRDefault="00812BCB" w:rsidP="00812BCB">
      <w:pPr>
        <w:rPr>
          <w:rFonts w:hint="eastAsia"/>
        </w:rPr>
      </w:pPr>
      <w:r>
        <w:rPr>
          <w:rFonts w:hint="eastAsia"/>
        </w:rPr>
        <w:t>操作系统：</w:t>
      </w:r>
      <w:r>
        <w:rPr>
          <w:rFonts w:hint="eastAsia"/>
        </w:rPr>
        <w:t>Android 4.1</w:t>
      </w:r>
      <w:r>
        <w:rPr>
          <w:rFonts w:hint="eastAsia"/>
        </w:rPr>
        <w:t>以上。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lastRenderedPageBreak/>
        <w:t>基本处理流程</w:t>
      </w:r>
    </w:p>
    <w:p w:rsidR="00812BCB" w:rsidRPr="00812BCB" w:rsidRDefault="00EC63C5" w:rsidP="00EC63C5">
      <w:pPr>
        <w:jc w:val="center"/>
        <w:rPr>
          <w:rFonts w:hint="eastAsia"/>
        </w:rPr>
      </w:pPr>
      <w:r>
        <w:object w:dxaOrig="3595" w:dyaOrig="7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55.5pt" o:ole="">
            <v:imagedata r:id="rId8" o:title=""/>
          </v:shape>
          <o:OLEObject Type="Embed" ProgID="Visio.Drawing.11" ShapeID="_x0000_i1025" DrawAspect="Content" ObjectID="_1469807483" r:id="rId9"/>
        </w:objec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结构</w:t>
      </w:r>
    </w:p>
    <w:p w:rsidR="002600A4" w:rsidRDefault="002600A4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接口设计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用户接口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外部接口</w:t>
      </w:r>
    </w:p>
    <w:p w:rsidR="00EC63C5" w:rsidRDefault="00EC63C5" w:rsidP="00EC63C5">
      <w:pPr>
        <w:ind w:firstLine="420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用户界面：本软件的屏幕格式、按钮格式、输入输出方式都是按照人的特点进行，方便用户进行各种操作。</w:t>
      </w:r>
    </w:p>
    <w:p w:rsidR="00EC63C5" w:rsidRPr="00EC63C5" w:rsidRDefault="00EC63C5" w:rsidP="00EC63C5">
      <w:pPr>
        <w:ind w:firstLine="420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硬件接口：使用本软件产品的用户需要通过手触摸屏幕或者键盘来进行操作，点击不同的按钮或者滑动操作来完成相应的功能的使用。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lastRenderedPageBreak/>
        <w:t>内部接口</w:t>
      </w:r>
    </w:p>
    <w:p w:rsidR="00EC63C5" w:rsidRPr="00EC63C5" w:rsidRDefault="00EC63C5" w:rsidP="00EC63C5">
      <w:pPr>
        <w:ind w:firstLine="420"/>
        <w:rPr>
          <w:rFonts w:hint="eastAsia"/>
        </w:rPr>
      </w:pPr>
      <w:r>
        <w:rPr>
          <w:rFonts w:hint="eastAsia"/>
        </w:rPr>
        <w:t>内部模块之间的接口通过内部方法调用来完成，具体模块间调用函数说明见详细设计文档。</w:t>
      </w:r>
    </w:p>
    <w:p w:rsidR="002600A4" w:rsidRDefault="002600A4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运行设计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运行控制</w:t>
      </w:r>
    </w:p>
    <w:p w:rsidR="00EC63C5" w:rsidRPr="00EC63C5" w:rsidRDefault="00EC63C5" w:rsidP="00EC63C5">
      <w:pPr>
        <w:ind w:firstLine="420"/>
        <w:rPr>
          <w:rFonts w:hint="eastAsia"/>
        </w:rPr>
      </w:pPr>
      <w:r>
        <w:rPr>
          <w:rFonts w:hint="eastAsia"/>
        </w:rPr>
        <w:t>程序一旦运行，则可视化主界面立即出现，单击开始游戏，进入游戏主界面。</w:t>
      </w:r>
    </w:p>
    <w:p w:rsidR="002600A4" w:rsidRDefault="002600A4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运行时间</w:t>
      </w:r>
    </w:p>
    <w:p w:rsidR="00EC63C5" w:rsidRDefault="00EC63C5" w:rsidP="00EC63C5">
      <w:pPr>
        <w:ind w:firstLine="420"/>
        <w:rPr>
          <w:rFonts w:hint="eastAsia"/>
        </w:rPr>
      </w:pPr>
      <w:r>
        <w:rPr>
          <w:rFonts w:hint="eastAsia"/>
        </w:rPr>
        <w:t>本游戏运行时间长短不限，除非下列几种情况，游戏自动退出：</w:t>
      </w:r>
    </w:p>
    <w:p w:rsidR="00EC63C5" w:rsidRDefault="00EC63C5" w:rsidP="00EC63C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手持设备死机、电量不够、自动关机等。</w:t>
      </w:r>
    </w:p>
    <w:p w:rsidR="00EC63C5" w:rsidRDefault="00EC63C5" w:rsidP="00EC63C5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：使用者主动点击退出游戏按钮等。</w:t>
      </w:r>
    </w:p>
    <w:p w:rsidR="00EC63C5" w:rsidRPr="00EC63C5" w:rsidRDefault="00EC63C5" w:rsidP="00EC63C5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：已经没有运算数或者运算符等情况。</w:t>
      </w:r>
    </w:p>
    <w:p w:rsidR="00582733" w:rsidRDefault="00582733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lastRenderedPageBreak/>
        <w:t>系统数据结构设计</w:t>
      </w:r>
    </w:p>
    <w:p w:rsidR="00582733" w:rsidRDefault="00582733" w:rsidP="00582733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逻辑结构设计要点</w:t>
      </w:r>
    </w:p>
    <w:p w:rsidR="009C756A" w:rsidRDefault="009C756A" w:rsidP="009C756A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游戏界面设计</w:t>
      </w:r>
    </w:p>
    <w:p w:rsidR="00541687" w:rsidRDefault="009C756A" w:rsidP="00541687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正常页面设计</w:t>
      </w:r>
    </w:p>
    <w:p w:rsidR="00541687" w:rsidRPr="00541687" w:rsidRDefault="00541687" w:rsidP="0054168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  <w:kern w:val="0"/>
        </w:rPr>
        <w:drawing>
          <wp:inline distT="0" distB="0" distL="0" distR="0">
            <wp:extent cx="3067050" cy="4686300"/>
            <wp:effectExtent l="19050" t="0" r="0" b="0"/>
            <wp:docPr id="17" name="图片 17" descr="C:\Users\superkilly\AppData\Roaming\Tencent\Users\975034058\QQ\WinTemp\RichOle\KO94VVQ8{(RGZ3~`HVS7`7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superkilly\AppData\Roaming\Tencent\Users\975034058\QQ\WinTemp\RichOle\KO94VVQ8{(RGZ3~`HVS7`7M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468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756A" w:rsidRDefault="00541687" w:rsidP="00541687">
      <w:pPr>
        <w:pStyle w:val="a7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F51E8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打开游戏主页面</w:t>
      </w:r>
    </w:p>
    <w:p w:rsidR="00541687" w:rsidRDefault="00541687" w:rsidP="00541687">
      <w:pPr>
        <w:jc w:val="center"/>
        <w:rPr>
          <w:rFonts w:hint="eastAsia"/>
        </w:rPr>
      </w:pPr>
    </w:p>
    <w:p w:rsidR="00541687" w:rsidRDefault="00541687" w:rsidP="00541687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324100" cy="353377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1687" w:rsidRDefault="00541687" w:rsidP="00541687">
      <w:pPr>
        <w:pStyle w:val="a7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F51E8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游戏类型设置主界面</w:t>
      </w:r>
    </w:p>
    <w:p w:rsidR="00563841" w:rsidRDefault="00563841" w:rsidP="00563841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2314575" cy="3543300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354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3841" w:rsidRDefault="00563841" w:rsidP="00563841">
      <w:pPr>
        <w:pStyle w:val="a7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F51E8">
        <w:rPr>
          <w:noProof/>
        </w:rPr>
        <w:t>3</w:t>
      </w:r>
      <w:r>
        <w:fldChar w:fldCharType="end"/>
      </w:r>
      <w:r>
        <w:rPr>
          <w:rFonts w:hint="eastAsia"/>
        </w:rPr>
        <w:t>语言设置主界面</w:t>
      </w:r>
    </w:p>
    <w:p w:rsidR="00CF51E8" w:rsidRDefault="00CF51E8" w:rsidP="00CF51E8">
      <w:pPr>
        <w:keepNext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314575" cy="3533775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51E8" w:rsidRDefault="00CF51E8" w:rsidP="00CF51E8">
      <w:pPr>
        <w:pStyle w:val="a7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游戏开始（正常情况）主界面</w:t>
      </w:r>
    </w:p>
    <w:p w:rsidR="00CF51E8" w:rsidRDefault="00CF51E8" w:rsidP="00CF51E8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2314575" cy="3552825"/>
            <wp:effectExtent l="1905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51E8" w:rsidRPr="00CF51E8" w:rsidRDefault="00CF51E8" w:rsidP="00CF51E8">
      <w:pPr>
        <w:pStyle w:val="a7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游戏开始（有特殊块）</w:t>
      </w:r>
      <w:r w:rsidR="002232A8">
        <w:rPr>
          <w:rFonts w:hint="eastAsia"/>
        </w:rPr>
        <w:t>主</w:t>
      </w:r>
      <w:r>
        <w:rPr>
          <w:rFonts w:hint="eastAsia"/>
        </w:rPr>
        <w:t>界面</w:t>
      </w:r>
    </w:p>
    <w:p w:rsidR="009C756A" w:rsidRPr="009C756A" w:rsidRDefault="009C756A" w:rsidP="009C756A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lastRenderedPageBreak/>
        <w:t>异常页面设计</w:t>
      </w:r>
    </w:p>
    <w:p w:rsidR="00582733" w:rsidRDefault="00582733" w:rsidP="00582733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系统出错处理设计</w:t>
      </w:r>
    </w:p>
    <w:p w:rsidR="00AB3681" w:rsidRPr="00AB3681" w:rsidRDefault="00582733" w:rsidP="00AB3681">
      <w:pPr>
        <w:pStyle w:val="2"/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出错信息</w:t>
      </w:r>
    </w:p>
    <w:p w:rsidR="00582733" w:rsidRPr="00582733" w:rsidRDefault="00582733" w:rsidP="00582733">
      <w:pPr>
        <w:pStyle w:val="2"/>
        <w:numPr>
          <w:ilvl w:val="1"/>
          <w:numId w:val="6"/>
        </w:numPr>
      </w:pPr>
      <w:r>
        <w:rPr>
          <w:rFonts w:hint="eastAsia"/>
        </w:rPr>
        <w:t>补救措施</w:t>
      </w:r>
    </w:p>
    <w:sectPr w:rsidR="00582733" w:rsidRPr="00582733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C0E71" w:rsidRDefault="002C0E71" w:rsidP="002600A4">
      <w:r>
        <w:separator/>
      </w:r>
    </w:p>
  </w:endnote>
  <w:endnote w:type="continuationSeparator" w:id="1">
    <w:p w:rsidR="002C0E71" w:rsidRDefault="002C0E71" w:rsidP="002600A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C0E71" w:rsidRDefault="002C0E71" w:rsidP="002600A4">
      <w:r>
        <w:separator/>
      </w:r>
    </w:p>
  </w:footnote>
  <w:footnote w:type="continuationSeparator" w:id="1">
    <w:p w:rsidR="002C0E71" w:rsidRDefault="002C0E71" w:rsidP="002600A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00A4" w:rsidRDefault="002600A4" w:rsidP="002600A4">
    <w:pPr>
      <w:pStyle w:val="a3"/>
      <w:jc w:val="left"/>
      <w:rPr>
        <w:rFonts w:hint="eastAsia"/>
      </w:rPr>
    </w:pPr>
    <w:r w:rsidRPr="002600A4">
      <w:rPr>
        <w:rFonts w:hint="eastAsia"/>
        <w:b/>
        <w:sz w:val="21"/>
        <w:szCs w:val="21"/>
      </w:rPr>
      <w:t>张荣华</w:t>
    </w:r>
    <w:r>
      <w:rPr>
        <w:rFonts w:hint="eastAsia"/>
      </w:rPr>
      <w:t xml:space="preserve"> </w:t>
    </w:r>
    <w:r>
      <w:rPr>
        <w:rFonts w:hint="eastAsia"/>
      </w:rPr>
      <w:t>个人作品</w:t>
    </w:r>
    <w:r>
      <w:rPr>
        <w:rFonts w:hint="eastAsia"/>
      </w:rPr>
      <w:t xml:space="preserve">                                               </w:t>
    </w:r>
    <w:r>
      <w:rPr>
        <w:rFonts w:hint="eastAsia"/>
      </w:rPr>
      <w:t>基于</w:t>
    </w:r>
    <w:r>
      <w:rPr>
        <w:rFonts w:hint="eastAsia"/>
      </w:rPr>
      <w:t>Android</w:t>
    </w:r>
    <w:r>
      <w:rPr>
        <w:rFonts w:hint="eastAsia"/>
      </w:rPr>
      <w:t>平台的趣味运算游戏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CC2D3A"/>
    <w:multiLevelType w:val="hybridMultilevel"/>
    <w:tmpl w:val="C8200B74"/>
    <w:lvl w:ilvl="0" w:tplc="2DB4BE4A">
      <w:start w:val="1"/>
      <w:numFmt w:val="japaneseCounting"/>
      <w:lvlText w:val="第%1章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1744DB"/>
    <w:multiLevelType w:val="hybridMultilevel"/>
    <w:tmpl w:val="DF3CC1D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A8062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0DA3DC7"/>
    <w:multiLevelType w:val="hybridMultilevel"/>
    <w:tmpl w:val="9D0EBE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6D60F8"/>
    <w:multiLevelType w:val="multilevel"/>
    <w:tmpl w:val="BBBCC71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60C107F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600A4"/>
    <w:rsid w:val="002232A8"/>
    <w:rsid w:val="002600A4"/>
    <w:rsid w:val="002C0E71"/>
    <w:rsid w:val="00541687"/>
    <w:rsid w:val="00563841"/>
    <w:rsid w:val="00582733"/>
    <w:rsid w:val="00812BCB"/>
    <w:rsid w:val="009C756A"/>
    <w:rsid w:val="00AB3681"/>
    <w:rsid w:val="00CE5D76"/>
    <w:rsid w:val="00CF51E8"/>
    <w:rsid w:val="00EC63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00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00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600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600A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600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600A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00A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00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58273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54168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41687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541687"/>
    <w:rPr>
      <w:rFonts w:asciiTheme="majorHAnsi" w:eastAsia="黑体" w:hAnsiTheme="majorHAnsi" w:cstheme="majorBidi"/>
      <w:sz w:val="20"/>
      <w:szCs w:val="20"/>
    </w:rPr>
  </w:style>
  <w:style w:type="paragraph" w:styleId="a8">
    <w:name w:val="List Paragraph"/>
    <w:basedOn w:val="a"/>
    <w:uiPriority w:val="34"/>
    <w:qFormat/>
    <w:rsid w:val="0054168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68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5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88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6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04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266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BBAB63-692F-4969-B719-441504C27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killy</dc:creator>
  <cp:keywords/>
  <dc:description/>
  <cp:lastModifiedBy>superkilly</cp:lastModifiedBy>
  <cp:revision>4</cp:revision>
  <dcterms:created xsi:type="dcterms:W3CDTF">2014-08-17T04:15:00Z</dcterms:created>
  <dcterms:modified xsi:type="dcterms:W3CDTF">2014-08-17T11:05:00Z</dcterms:modified>
</cp:coreProperties>
</file>